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3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E6687E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3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30</w:t>
            </w: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秒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821206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</w:t>
            </w:r>
            <w:r w:rsidR="001669D6"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TPS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="00485F38"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6A4682" w:rsidRPr="00313301">
              <w:rPr>
                <w:rFonts w:ascii="標楷體" w:eastAsia="標楷體" w:hAnsi="標楷體" w:hint="eastAsia"/>
                <w:color w:val="00B050"/>
                <w:kern w:val="0"/>
              </w:rPr>
              <w:t>○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821206"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○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="00821206">
              <w:rPr>
                <w:rFonts w:ascii="標楷體" w:eastAsia="標楷體" w:hAnsi="標楷體" w:hint="eastAsia"/>
                <w:color w:val="0070C0"/>
                <w:kern w:val="0"/>
              </w:rPr>
              <w:t>●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2005"/>
        <w:gridCol w:w="898"/>
        <w:gridCol w:w="889"/>
        <w:gridCol w:w="977"/>
        <w:gridCol w:w="3082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432906" w:rsidP="00D25145">
      <w:pPr>
        <w:widowControl/>
        <w:jc w:val="center"/>
      </w:pPr>
      <w:r>
        <w:object w:dxaOrig="15597" w:dyaOrig="15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pt;height:484pt" o:ole="">
            <v:imagedata r:id="rId9" o:title=""/>
          </v:shape>
          <o:OLEObject Type="Embed" ProgID="Visio.Drawing.11" ShapeID="_x0000_i1025" DrawAspect="Content" ObjectID="_1709046510" r:id="rId10"/>
        </w:object>
      </w:r>
    </w:p>
    <w:p w:rsidR="00EF62F9" w:rsidRDefault="00432906" w:rsidP="00D25145">
      <w:pPr>
        <w:widowControl/>
        <w:jc w:val="center"/>
      </w:pPr>
      <w:r>
        <w:object w:dxaOrig="15648" w:dyaOrig="14738">
          <v:shape id="_x0000_i1026" type="#_x0000_t75" style="width:571pt;height:485.5pt" o:ole="">
            <v:imagedata r:id="rId11" o:title=""/>
          </v:shape>
          <o:OLEObject Type="Embed" ProgID="Visio.Drawing.11" ShapeID="_x0000_i1026" DrawAspect="Content" ObjectID="_1709046511" r:id="rId12"/>
        </w:object>
      </w:r>
    </w:p>
    <w:p w:rsidR="00EF62F9" w:rsidRDefault="00432906" w:rsidP="00D25145">
      <w:pPr>
        <w:widowControl/>
        <w:jc w:val="center"/>
      </w:pPr>
      <w:r>
        <w:object w:dxaOrig="15608" w:dyaOrig="7402">
          <v:shape id="_x0000_i1027" type="#_x0000_t75" style="width:756pt;height:358.5pt" o:ole="">
            <v:imagedata r:id="rId13" o:title=""/>
          </v:shape>
          <o:OLEObject Type="Embed" ProgID="Visio.Drawing.11" ShapeID="_x0000_i1027" DrawAspect="Content" ObjectID="_1709046512" r:id="rId14"/>
        </w:object>
      </w:r>
      <w:bookmarkStart w:id="0" w:name="_GoBack"/>
      <w:bookmarkEnd w:id="0"/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776"/>
        <w:gridCol w:w="643"/>
        <w:gridCol w:w="850"/>
        <w:gridCol w:w="603"/>
        <w:gridCol w:w="561"/>
        <w:gridCol w:w="851"/>
        <w:gridCol w:w="757"/>
        <w:gridCol w:w="3640"/>
      </w:tblGrid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29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821206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821206">
              <w:rPr>
                <w:rFonts w:eastAsia="標楷體" w:cs="新細明體"/>
                <w:color w:val="000000" w:themeColor="text1"/>
                <w:kern w:val="0"/>
              </w:rPr>
              <w:t>/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821206" w:rsidRDefault="00033CB7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821206">
              <w:rPr>
                <w:rFonts w:eastAsia="標楷體"/>
                <w:color w:val="000000" w:themeColor="text1"/>
                <w:kern w:val="0"/>
              </w:rPr>
              <w:t>Windows</w:t>
            </w:r>
            <w:r w:rsidR="0075167D" w:rsidRPr="00821206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821206" w:rsidRPr="005E60DF">
              <w:rPr>
                <w:rFonts w:eastAsia="標楷體"/>
                <w:color w:val="000000" w:themeColor="text1"/>
                <w:kern w:val="0"/>
              </w:rPr>
              <w:t>2022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Wi</w:t>
            </w:r>
            <w:r>
              <w:rPr>
                <w:rFonts w:eastAsia="標楷體"/>
                <w:color w:val="000000" w:themeColor="text1"/>
                <w:kern w:val="0"/>
              </w:rPr>
              <w:t>ndows</w:t>
            </w:r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821206">
              <w:rPr>
                <w:rFonts w:eastAsia="標楷體" w:hint="eastAsia"/>
                <w:color w:val="000000" w:themeColor="text1"/>
                <w:kern w:val="0"/>
              </w:rPr>
              <w:t>2022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6D14B8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Core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82120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82120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5977C4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4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4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DB</w:t>
            </w:r>
          </w:p>
        </w:tc>
      </w:tr>
      <w:tr w:rsidR="00AB702B" w:rsidRPr="00620F3A" w:rsidTr="00AB702B">
        <w:trPr>
          <w:trHeight w:val="330"/>
        </w:trPr>
        <w:tc>
          <w:tcPr>
            <w:tcW w:w="15202" w:type="dxa"/>
            <w:gridSpan w:val="15"/>
            <w:shd w:val="clear" w:color="auto" w:fill="auto"/>
            <w:vAlign w:val="center"/>
          </w:tcPr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AB702B" w:rsidRPr="00140FA1" w:rsidRDefault="00AB702B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AB702B" w:rsidRPr="00140FA1" w:rsidRDefault="00AB702B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AB702B" w:rsidRPr="00620F3A" w:rsidRDefault="00AB702B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7"/>
        <w:gridCol w:w="1688"/>
        <w:gridCol w:w="1264"/>
        <w:gridCol w:w="1438"/>
        <w:gridCol w:w="1226"/>
        <w:gridCol w:w="1688"/>
        <w:gridCol w:w="5474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2D4030" w:rsidRDefault="002D403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2D4030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5E60DF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2D4030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B83DFD" w:rsidRPr="000564FC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B83DFD" w:rsidRPr="000564FC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B83DFD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5E60DF">
              <w:rPr>
                <w:rFonts w:eastAsia="標楷體"/>
                <w:color w:val="FF0000"/>
                <w:kern w:val="0"/>
                <w:sz w:val="16"/>
                <w:szCs w:val="16"/>
              </w:rPr>
              <w:t>Oracle DB : RAC and DataGuard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720809">
        <w:rPr>
          <w:rFonts w:eastAsia="標楷體" w:hint="eastAsia"/>
          <w:b/>
          <w:color w:val="C00000"/>
          <w:kern w:val="0"/>
          <w:sz w:val="28"/>
          <w:szCs w:val="28"/>
        </w:rPr>
        <w:t>/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46"/>
        <w:gridCol w:w="1706"/>
        <w:gridCol w:w="565"/>
        <w:gridCol w:w="1063"/>
        <w:gridCol w:w="721"/>
        <w:gridCol w:w="721"/>
        <w:gridCol w:w="722"/>
        <w:gridCol w:w="721"/>
        <w:gridCol w:w="758"/>
        <w:gridCol w:w="1576"/>
        <w:gridCol w:w="5765"/>
      </w:tblGrid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8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57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765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06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164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21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57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765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484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2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21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8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7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765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063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22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758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57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5765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1A5ED1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 w:val="restart"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7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157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8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4303F0">
        <w:trPr>
          <w:trHeight w:val="327"/>
        </w:trPr>
        <w:tc>
          <w:tcPr>
            <w:tcW w:w="15164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720809">
        <w:rPr>
          <w:rFonts w:eastAsia="標楷體" w:hint="eastAsia"/>
          <w:b/>
          <w:color w:val="C00000"/>
          <w:kern w:val="0"/>
          <w:sz w:val="28"/>
          <w:szCs w:val="28"/>
        </w:rPr>
        <w:t>Ba</w:t>
      </w:r>
      <w:r w:rsidR="00720809">
        <w:rPr>
          <w:rFonts w:eastAsia="標楷體"/>
          <w:b/>
          <w:color w:val="C00000"/>
          <w:kern w:val="0"/>
          <w:sz w:val="28"/>
          <w:szCs w:val="28"/>
        </w:rPr>
        <w:t>tch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50"/>
        <w:gridCol w:w="1593"/>
        <w:gridCol w:w="774"/>
        <w:gridCol w:w="938"/>
        <w:gridCol w:w="639"/>
        <w:gridCol w:w="1013"/>
        <w:gridCol w:w="640"/>
        <w:gridCol w:w="1013"/>
        <w:gridCol w:w="1133"/>
        <w:gridCol w:w="1612"/>
        <w:gridCol w:w="5059"/>
      </w:tblGrid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7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93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639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640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113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612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059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92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01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612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059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484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39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013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640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01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3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612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059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93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63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640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113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612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505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6D4156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AB702B" w:rsidRPr="00CA1E6D" w:rsidRDefault="00AB702B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612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1612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8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5E60DF">
        <w:trPr>
          <w:trHeight w:val="327"/>
        </w:trPr>
        <w:tc>
          <w:tcPr>
            <w:tcW w:w="15164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586028" w:rsidRDefault="00AB702B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AB702B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00"/>
        <w:gridCol w:w="2536"/>
        <w:gridCol w:w="440"/>
        <w:gridCol w:w="642"/>
        <w:gridCol w:w="779"/>
        <w:gridCol w:w="660"/>
        <w:gridCol w:w="458"/>
        <w:gridCol w:w="813"/>
        <w:gridCol w:w="749"/>
        <w:gridCol w:w="901"/>
        <w:gridCol w:w="1021"/>
        <w:gridCol w:w="5778"/>
      </w:tblGrid>
      <w:tr w:rsidR="0049791A" w:rsidRPr="00586028" w:rsidTr="005E60DF">
        <w:trPr>
          <w:trHeight w:val="328"/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5E60DF">
        <w:trPr>
          <w:trHeight w:val="328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486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328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(H</w:t>
            </w:r>
            <w:r w:rsidR="004A2998"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與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I</w:t>
            </w:r>
            <w:r w:rsidR="004A2998"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分開計算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)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 w:val="restar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  <w:vAlign w:val="center"/>
          </w:tcPr>
          <w:p w:rsidR="0049791A" w:rsidRPr="00CA1E6D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49791A" w:rsidRPr="00CA1E6D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。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293"/>
        </w:trPr>
        <w:tc>
          <w:tcPr>
            <w:tcW w:w="164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5E60DF" w:rsidRPr="00586028" w:rsidTr="005E60DF">
        <w:trPr>
          <w:trHeight w:val="328"/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0</w:t>
            </w:r>
          </w:p>
        </w:tc>
        <w:tc>
          <w:tcPr>
            <w:tcW w:w="210" w:type="pct"/>
            <w:shd w:val="clear" w:color="auto" w:fill="auto"/>
            <w:noWrap/>
            <w:vAlign w:val="center"/>
          </w:tcPr>
          <w:p w:rsidR="003E1BA8" w:rsidRPr="00586028" w:rsidRDefault="004303F0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0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3E1BA8" w:rsidRPr="00586028" w:rsidRDefault="004D226C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750</w:t>
            </w:r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5E60DF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0"/>
        <w:gridCol w:w="896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5E60DF">
        <w:trPr>
          <w:trHeight w:val="330"/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50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5E60DF">
        <w:trPr>
          <w:trHeight w:val="330"/>
        </w:trPr>
        <w:tc>
          <w:tcPr>
            <w:tcW w:w="1560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96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E60DF">
        <w:trPr>
          <w:trHeight w:val="345"/>
        </w:trPr>
        <w:tc>
          <w:tcPr>
            <w:tcW w:w="1560" w:type="dxa"/>
            <w:shd w:val="clear" w:color="auto" w:fill="auto"/>
            <w:vAlign w:val="center"/>
            <w:hideMark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245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351" w:type="dxa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3958" w:type="dxa"/>
            <w:shd w:val="clear" w:color="auto" w:fill="auto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E60DF">
        <w:trPr>
          <w:trHeight w:val="360"/>
        </w:trPr>
        <w:tc>
          <w:tcPr>
            <w:tcW w:w="1560" w:type="dxa"/>
            <w:shd w:val="clear" w:color="auto" w:fill="auto"/>
            <w:vAlign w:val="center"/>
            <w:hideMark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D87A8C" w:rsidRPr="00CA1E6D" w:rsidRDefault="00AB702B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245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351" w:type="dxa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D87A8C" w:rsidRPr="00CA1E6D" w:rsidRDefault="00AB702B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3958" w:type="dxa"/>
            <w:shd w:val="clear" w:color="auto" w:fill="auto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07752" w:rsidRPr="00586028" w:rsidTr="005E60DF">
        <w:trPr>
          <w:trHeight w:val="360"/>
        </w:trPr>
        <w:tc>
          <w:tcPr>
            <w:tcW w:w="1560" w:type="dxa"/>
            <w:shd w:val="clear" w:color="auto" w:fill="auto"/>
            <w:vAlign w:val="center"/>
            <w:hideMark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179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179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245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351" w:type="dxa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250</w:t>
            </w:r>
          </w:p>
        </w:tc>
        <w:tc>
          <w:tcPr>
            <w:tcW w:w="3958" w:type="dxa"/>
            <w:shd w:val="clear" w:color="auto" w:fill="auto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E60DF">
        <w:trPr>
          <w:trHeight w:val="345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07752">
        <w:trPr>
          <w:trHeight w:val="345"/>
        </w:trPr>
        <w:tc>
          <w:tcPr>
            <w:tcW w:w="15165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 w:rsidRPr="007F021D">
        <w:rPr>
          <w:rFonts w:eastAsia="標楷體"/>
          <w:b/>
          <w:color w:val="C00000"/>
          <w:kern w:val="0"/>
          <w:sz w:val="28"/>
          <w:szCs w:val="28"/>
        </w:rPr>
        <w:t>(A0</w:t>
      </w:r>
      <w:r w:rsidR="00313301" w:rsidRPr="007F021D">
        <w:rPr>
          <w:rFonts w:eastAsia="標楷體"/>
          <w:b/>
          <w:color w:val="C00000"/>
          <w:kern w:val="0"/>
          <w:sz w:val="28"/>
          <w:szCs w:val="28"/>
        </w:rPr>
        <w:t>7</w:t>
      </w:r>
      <w:r w:rsidR="004C4A2A" w:rsidRPr="007F021D">
        <w:rPr>
          <w:rFonts w:eastAsia="標楷體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FA61E1" w:rsidP="004C4A2A">
      <w:pPr>
        <w:widowControl/>
        <w:rPr>
          <w:rFonts w:eastAsia="標楷體"/>
          <w:color w:val="C00000"/>
          <w:kern w:val="0"/>
        </w:rPr>
      </w:pPr>
      <w:r>
        <w:rPr>
          <w:rFonts w:eastAsia="標楷體" w:hint="eastAsia"/>
          <w:color w:val="C00000"/>
          <w:kern w:val="0"/>
        </w:rPr>
        <w:t>●</w:t>
      </w:r>
      <w:r w:rsidR="004C4A2A" w:rsidRPr="00586028">
        <w:rPr>
          <w:rFonts w:eastAsia="標楷體" w:hint="eastAsia"/>
          <w:color w:val="C00000"/>
          <w:kern w:val="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</w:rPr>
        <w:t>配合本行使用</w:t>
      </w:r>
      <w:r w:rsidR="004C4A2A" w:rsidRPr="00586028">
        <w:rPr>
          <w:rFonts w:eastAsia="標楷體"/>
          <w:color w:val="C00000"/>
          <w:kern w:val="0"/>
        </w:rPr>
        <w:t>Veritas NetBackup</w:t>
      </w:r>
      <w:r w:rsidR="004C4A2A" w:rsidRPr="00586028">
        <w:rPr>
          <w:rFonts w:eastAsia="標楷體" w:hint="eastAsia"/>
          <w:color w:val="C00000"/>
          <w:kern w:val="0"/>
        </w:rPr>
        <w:t>備份軟體做備份。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="00312209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="00FA61E1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75468E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B1454E" w:rsidRPr="00CA1E6D" w:rsidRDefault="00B1454E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50M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og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31220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Ba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tch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="00FA61E1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75468E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FA61E1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G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TPE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給檔</w:t>
            </w:r>
            <w:proofErr w:type="gramEnd"/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FA61E1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29793C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29793C" w:rsidRDefault="00B6450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29793C" w:rsidRDefault="007F021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G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6450E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F6B93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依照</w:t>
            </w:r>
            <w:r w:rsidR="00CA1E6D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其他說明事項</w:t>
            </w:r>
            <w:r w:rsidR="00CA1E6D"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2</w:t>
            </w:r>
            <w:r w:rsidR="007F6B93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Wi</w:t>
            </w:r>
            <w:r>
              <w:rPr>
                <w:rFonts w:eastAsia="標楷體"/>
                <w:color w:val="000000" w:themeColor="text1"/>
                <w:kern w:val="0"/>
              </w:rPr>
              <w:t>ndows</w:t>
            </w:r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B1454E">
              <w:rPr>
                <w:rFonts w:eastAsia="標楷體" w:hint="eastAsia"/>
                <w:color w:val="000000" w:themeColor="text1"/>
                <w:kern w:val="0"/>
              </w:rPr>
              <w:t>2022</w:t>
            </w:r>
            <w:r w:rsidR="000521B1">
              <w:rPr>
                <w:rFonts w:eastAsia="標楷體" w:cs="新細明體"/>
                <w:color w:val="000000"/>
                <w:kern w:val="0"/>
              </w:rPr>
              <w:t>(for VM)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Open JDK 1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IIS10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bi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A43903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A43903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proofErr w:type="gramStart"/>
      <w:r>
        <w:rPr>
          <w:rFonts w:eastAsia="標楷體" w:hint="eastAsia"/>
          <w:b/>
          <w:color w:val="C00000"/>
          <w:kern w:val="0"/>
          <w:sz w:val="28"/>
          <w:szCs w:val="28"/>
        </w:rPr>
        <w:t>個</w:t>
      </w:r>
      <w:proofErr w:type="gramEnd"/>
      <w:r>
        <w:rPr>
          <w:rFonts w:eastAsia="標楷體" w:hint="eastAsia"/>
          <w:b/>
          <w:color w:val="C00000"/>
          <w:kern w:val="0"/>
          <w:sz w:val="28"/>
          <w:szCs w:val="28"/>
        </w:rPr>
        <w:t>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="00295D3B">
              <w:rPr>
                <w:rFonts w:eastAsia="標楷體" w:cs="新細明體"/>
                <w:color w:val="000000" w:themeColor="text1"/>
                <w:kern w:val="0"/>
              </w:rPr>
              <w:t>/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295D3B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Batch</w:t>
            </w:r>
            <w:r w:rsidR="00E440CF"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A43903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5</w:t>
            </w:r>
          </w:p>
        </w:tc>
        <w:tc>
          <w:tcPr>
            <w:tcW w:w="154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程式排程</w:t>
            </w: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5</w:t>
            </w:r>
          </w:p>
        </w:tc>
        <w:tc>
          <w:tcPr>
            <w:tcW w:w="154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程式排程</w:t>
            </w: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/>
                <w:kern w:val="0"/>
              </w:rPr>
              <w:t xml:space="preserve">Windows Server </w:t>
            </w:r>
            <w:r w:rsidR="00670337">
              <w:rPr>
                <w:rFonts w:eastAsia="標楷體" w:hint="eastAsia"/>
                <w:kern w:val="0"/>
              </w:rPr>
              <w:t xml:space="preserve">2022 </w:t>
            </w:r>
            <w:r>
              <w:rPr>
                <w:rFonts w:eastAsia="標楷體"/>
                <w:kern w:val="0"/>
              </w:rPr>
              <w:t>Standard</w:t>
            </w:r>
          </w:p>
        </w:tc>
        <w:tc>
          <w:tcPr>
            <w:tcW w:w="1756" w:type="dxa"/>
          </w:tcPr>
          <w:p w:rsidR="0091645B" w:rsidRPr="0091645B" w:rsidRDefault="007A275A" w:rsidP="000E623F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5F425F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9</w:t>
            </w:r>
            <w:r w:rsidR="007A275A"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Pr="0091645B" w:rsidRDefault="00EA05DE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2031</w:t>
            </w:r>
            <w:r w:rsidR="00607B02">
              <w:rPr>
                <w:rFonts w:eastAsia="標楷體" w:hint="eastAsia"/>
                <w:color w:val="C00000"/>
                <w:sz w:val="28"/>
                <w:szCs w:val="28"/>
              </w:rPr>
              <w:t>.1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0</w:t>
            </w:r>
            <w:r w:rsidR="00607B02">
              <w:rPr>
                <w:rFonts w:eastAsia="標楷體" w:hint="eastAsia"/>
                <w:color w:val="C00000"/>
                <w:sz w:val="28"/>
                <w:szCs w:val="28"/>
              </w:rPr>
              <w:t>.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14</w:t>
            </w:r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windows</w:t>
            </w: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cs="新細明體"/>
                <w:kern w:val="0"/>
              </w:rPr>
              <w:t>Open JDK 11</w:t>
            </w:r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4</w:t>
            </w: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2026.9</w:t>
            </w:r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 w:rsidRPr="005E60DF">
              <w:rPr>
                <w:rFonts w:eastAsia="標楷體"/>
                <w:color w:val="C00000"/>
                <w:sz w:val="28"/>
                <w:szCs w:val="28"/>
              </w:rPr>
              <w:t>JDK</w:t>
            </w: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kern w:val="0"/>
              </w:rPr>
              <w:t>I</w:t>
            </w:r>
            <w:r w:rsidRPr="005E60DF">
              <w:rPr>
                <w:rFonts w:eastAsia="標楷體" w:cs="新細明體"/>
                <w:kern w:val="0"/>
              </w:rPr>
              <w:t>IS10</w:t>
            </w:r>
          </w:p>
        </w:tc>
        <w:tc>
          <w:tcPr>
            <w:tcW w:w="1756" w:type="dxa"/>
          </w:tcPr>
          <w:p w:rsidR="0091645B" w:rsidRPr="0091645B" w:rsidRDefault="005F425F" w:rsidP="0091645B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7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2029.1.9</w:t>
            </w:r>
          </w:p>
        </w:tc>
        <w:tc>
          <w:tcPr>
            <w:tcW w:w="3586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windows</w:t>
            </w: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1669D6">
        <w:rPr>
          <w:rFonts w:eastAsia="標楷體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A167E7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="00270DD5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="00270DD5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軟體</w:t>
            </w: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5E60DF">
        <w:trPr>
          <w:trHeight w:val="294"/>
        </w:trPr>
        <w:tc>
          <w:tcPr>
            <w:tcW w:w="1601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270DD5" w:rsidRPr="00CA1E6D" w:rsidRDefault="00270DD5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軟體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設備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5E60DF" w:rsidRDefault="00270DD5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設備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270DD5" w:rsidRPr="00586028" w:rsidRDefault="00270DD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>
              <w:rPr>
                <w:color w:val="000000"/>
                <w:sz w:val="20"/>
                <w:szCs w:val="20"/>
              </w:rPr>
              <w:t>Win 10</w:t>
            </w:r>
            <w:r>
              <w:rPr>
                <w:color w:val="FF0000"/>
                <w:sz w:val="20"/>
                <w:szCs w:val="20"/>
              </w:rPr>
              <w:t xml:space="preserve"> (LTSC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>
              <w:rPr>
                <w:color w:val="FF0000"/>
                <w:sz w:val="20"/>
                <w:szCs w:val="20"/>
              </w:rPr>
              <w:t>SAC)</w:t>
            </w:r>
            <w:r>
              <w:rPr>
                <w:color w:val="000000"/>
                <w:sz w:val="20"/>
                <w:szCs w:val="20"/>
              </w:rPr>
              <w:t xml:space="preserve"> 32/64 bit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>
              <w:rPr>
                <w:color w:val="000000"/>
                <w:sz w:val="20"/>
                <w:szCs w:val="20"/>
              </w:rPr>
              <w:t>RAM 8GB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270DD5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270DD5" w:rsidRPr="00694E4A" w:rsidRDefault="00270DD5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Microsoft Edge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/>
                <w:color w:val="000000" w:themeColor="text1"/>
                <w:kern w:val="0"/>
              </w:rPr>
              <w:t>Web Browser</w:t>
            </w:r>
          </w:p>
        </w:tc>
        <w:tc>
          <w:tcPr>
            <w:tcW w:w="1223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A167E7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A167E7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A167E7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E60DF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80/</w:t>
            </w:r>
            <w:r w:rsidR="00607B02" w:rsidRPr="00A167E7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執行交易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檢視交易結果</w:t>
            </w:r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0</w:t>
            </w:r>
          </w:p>
        </w:tc>
        <w:tc>
          <w:tcPr>
            <w:tcW w:w="1691" w:type="dxa"/>
            <w:shd w:val="clear" w:color="auto" w:fill="auto"/>
          </w:tcPr>
          <w:p w:rsidR="004C4A2A" w:rsidRPr="00CA1E6D" w:rsidRDefault="0079658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</w:t>
            </w:r>
            <w:r w:rsidR="001669D6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TPS</w:t>
            </w: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607B02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r w:rsidR="004E381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h</w:t>
            </w:r>
            <w:r w:rsidR="004E381B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ttps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lastRenderedPageBreak/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r w:rsidR="00A167E7" w:rsidRPr="00A167E7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r w:rsidR="00A167E7" w:rsidRPr="00A167E7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46"/>
        <w:gridCol w:w="1324"/>
        <w:gridCol w:w="10892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951523">
              <w:rPr>
                <w:rFonts w:eastAsia="標楷體"/>
                <w:color w:val="000000" w:themeColor="text1"/>
                <w:kern w:val="0"/>
              </w:rPr>
              <w:t>AD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，</w:t>
            </w:r>
            <w:r w:rsidRPr="00951523">
              <w:rPr>
                <w:rFonts w:eastAsia="標楷體"/>
                <w:sz w:val="22"/>
                <w:szCs w:val="22"/>
              </w:rPr>
              <w:t>DMZ</w:t>
            </w:r>
            <w:r w:rsidRPr="00951523">
              <w:rPr>
                <w:rFonts w:eastAsia="標楷體" w:hint="eastAsia"/>
                <w:sz w:val="22"/>
                <w:szCs w:val="22"/>
              </w:rPr>
              <w:t>區則不納入</w:t>
            </w:r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951523">
              <w:rPr>
                <w:rFonts w:eastAsia="標楷體"/>
                <w:color w:val="000000" w:themeColor="text1"/>
                <w:kern w:val="0"/>
              </w:rPr>
              <w:t>FTP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951523">
              <w:rPr>
                <w:rFonts w:eastAsia="標楷體" w:hint="eastAsia"/>
                <w:sz w:val="22"/>
                <w:szCs w:val="22"/>
              </w:rPr>
              <w:t>將檔案</w:t>
            </w:r>
            <w:r w:rsidRPr="00951523">
              <w:rPr>
                <w:rFonts w:eastAsia="標楷體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 w:rsidRPr="00951523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 w:rsidRPr="00951523">
              <w:rPr>
                <w:color w:val="FF0000"/>
                <w:sz w:val="22"/>
                <w:szCs w:val="22"/>
              </w:rPr>
              <w:t>SFTP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 Client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WEB</w:t>
            </w:r>
            <w:r w:rsidR="00607B02" w:rsidRPr="00951523">
              <w:rPr>
                <w:rFonts w:eastAsia="標楷體"/>
                <w:kern w:val="0"/>
                <w:sz w:val="22"/>
                <w:szCs w:val="22"/>
              </w:rPr>
              <w:t>/AP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</w:t>
            </w:r>
            <w:r w:rsidR="00607B02" w:rsidRPr="00951523">
              <w:rPr>
                <w:rFonts w:eastAsia="標楷體" w:hint="eastAsia"/>
                <w:kern w:val="0"/>
                <w:sz w:val="22"/>
                <w:szCs w:val="22"/>
              </w:rPr>
              <w:t>●</w:t>
            </w:r>
            <w:r w:rsidR="00607B02" w:rsidRPr="00951523">
              <w:rPr>
                <w:rFonts w:eastAsia="標楷體"/>
                <w:kern w:val="0"/>
                <w:sz w:val="22"/>
                <w:szCs w:val="22"/>
              </w:rPr>
              <w:t xml:space="preserve">Batch </w:t>
            </w:r>
            <w:r w:rsidR="00607B02" w:rsidRPr="00951523">
              <w:rPr>
                <w:rFonts w:eastAsia="標楷體" w:hint="eastAsia"/>
                <w:kern w:val="0"/>
                <w:sz w:val="22"/>
                <w:szCs w:val="22"/>
              </w:rPr>
              <w:t>●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DB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 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5E60DF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(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0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1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2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="00951523" w:rsidRPr="005E60DF">
              <w:rPr>
                <w:rFonts w:eastAsia="標楷體" w:hint="eastAsia"/>
                <w:kern w:val="0"/>
                <w:sz w:val="20"/>
                <w:szCs w:val="20"/>
              </w:rPr>
              <w:t>●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6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0</w:t>
            </w:r>
          </w:p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80/</w:t>
            </w:r>
            <w:r w:rsid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80/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查詢交易結果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管理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3389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管理人員用特定帳號登入系統查看系統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og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80/443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提供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https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服務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DA7B16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交換之內部伺服器</w:t>
            </w:r>
            <w:r w:rsidRPr="00DA7B16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IP/</w:t>
            </w:r>
            <w:r w:rsidRPr="00DA7B16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伺服器目錄</w:t>
            </w:r>
            <w:r w:rsidRPr="00DA7B16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/</w:t>
            </w:r>
            <w:r w:rsidRPr="00DA7B16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對外網址</w:t>
            </w:r>
            <w:r w:rsidRPr="00DA7B16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/</w:t>
            </w:r>
            <w:r w:rsidRPr="00DA7B16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對外</w:t>
            </w:r>
            <w:r w:rsidRPr="00DA7B16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IP/</w:t>
            </w:r>
            <w:r w:rsidRPr="00DA7B16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其</w:t>
            </w:r>
            <w:r w:rsidRPr="00DA7B16">
              <w:rPr>
                <w:rFonts w:eastAsia="標楷體" w:hint="eastAsia"/>
                <w:color w:val="000000" w:themeColor="text1"/>
                <w:spacing w:val="-24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2/sftp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申報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.20.18.208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檔案交換</w:t>
            </w: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lastRenderedPageBreak/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3476E5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49"/>
        <w:gridCol w:w="1969"/>
        <w:gridCol w:w="3963"/>
        <w:gridCol w:w="2466"/>
        <w:gridCol w:w="2467"/>
        <w:gridCol w:w="2348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607B02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5E60DF" w:rsidRDefault="00C11CC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</w:rPr>
            </w:pPr>
            <w:r w:rsidRPr="005E60DF">
              <w:rPr>
                <w:rFonts w:eastAsia="標楷體"/>
                <w:kern w:val="0"/>
              </w:rPr>
              <w:t>Network Service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5E60DF" w:rsidRDefault="00C11CC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</w:rPr>
            </w:pPr>
            <w:r w:rsidRPr="000564FC">
              <w:rPr>
                <w:rFonts w:eastAsia="標楷體" w:hint="eastAsia"/>
                <w:kern w:val="0"/>
              </w:rPr>
              <w:t>Network Service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C11CC2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sftp server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上傳</w:t>
            </w:r>
            <w:r>
              <w:rPr>
                <w:rFonts w:eastAsia="標楷體" w:hint="eastAsia"/>
                <w:color w:val="000000" w:themeColor="text1"/>
                <w:kern w:val="0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</w:rPr>
              <w:t>下載交易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OS</w:t>
            </w:r>
            <w:r>
              <w:rPr>
                <w:rFonts w:eastAsia="標楷體" w:hint="eastAsia"/>
                <w:color w:val="000000" w:themeColor="text1"/>
                <w:kern w:val="0"/>
              </w:rPr>
              <w:t>帳號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434"/>
        <w:gridCol w:w="6890"/>
        <w:gridCol w:w="2700"/>
        <w:gridCol w:w="2338"/>
      </w:tblGrid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資料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轉檔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16CC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寫入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讀取特定目錄權限</w:t>
            </w: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系統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服務網站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63"/>
        </w:trPr>
        <w:tc>
          <w:tcPr>
            <w:tcW w:w="15362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05"/>
        <w:gridCol w:w="2613"/>
        <w:gridCol w:w="2878"/>
        <w:gridCol w:w="4932"/>
        <w:gridCol w:w="2334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CC4F8E">
              <w:rPr>
                <w:rFonts w:eastAsia="標楷體" w:hint="eastAsia"/>
                <w:color w:val="000000" w:themeColor="text1"/>
                <w:kern w:val="0"/>
              </w:rPr>
              <w:t>/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*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.Log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寫入檔案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Ba</w:t>
            </w:r>
            <w:r>
              <w:rPr>
                <w:rFonts w:eastAsia="標楷體"/>
                <w:color w:val="000000" w:themeColor="text1"/>
                <w:kern w:val="0"/>
              </w:rPr>
              <w:t>tch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5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00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319"/>
        <w:gridCol w:w="2744"/>
        <w:gridCol w:w="3289"/>
        <w:gridCol w:w="1245"/>
        <w:gridCol w:w="3430"/>
        <w:gridCol w:w="2335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程式排程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r w:rsidR="00CC4F8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CC4F8E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月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C4F8E">
              <w:rPr>
                <w:rFonts w:eastAsia="標楷體" w:hint="eastAsia"/>
                <w:color w:val="000000" w:themeColor="text1"/>
                <w:kern w:val="0"/>
              </w:rPr>
              <w:t>特定目錄寫入權限</w:t>
            </w:r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C4F8E">
              <w:rPr>
                <w:rFonts w:eastAsia="標楷體" w:hint="eastAsia"/>
                <w:color w:val="000000" w:themeColor="text1"/>
                <w:kern w:val="0"/>
              </w:rPr>
              <w:t>歸檔壓縮並刪除過期的</w:t>
            </w:r>
            <w:r w:rsidRPr="00CC4F8E">
              <w:rPr>
                <w:rFonts w:eastAsia="標楷體" w:hint="eastAsia"/>
                <w:color w:val="000000" w:themeColor="text1"/>
                <w:kern w:val="0"/>
              </w:rPr>
              <w:t>Log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lastRenderedPageBreak/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69454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kern w:val="0"/>
        </w:rPr>
        <w:t>●</w:t>
      </w:r>
      <w:r w:rsidR="007733B7" w:rsidRPr="00586028">
        <w:rPr>
          <w:rFonts w:eastAsia="標楷體" w:hint="eastAsia"/>
          <w:kern w:val="0"/>
        </w:rPr>
        <w:t xml:space="preserve"> </w:t>
      </w:r>
      <w:r w:rsidR="007733B7" w:rsidRPr="00586028">
        <w:rPr>
          <w:rFonts w:eastAsia="標楷體" w:hint="eastAsia"/>
          <w:color w:val="0070C0"/>
          <w:kern w:val="0"/>
        </w:rPr>
        <w:t>N</w:t>
      </w:r>
      <w:r w:rsidR="007733B7" w:rsidRPr="00586028">
        <w:rPr>
          <w:rFonts w:eastAsia="標楷體" w:hint="eastAsia"/>
          <w:color w:val="0070C0"/>
          <w:kern w:val="0"/>
        </w:rPr>
        <w:t>、需採購</w:t>
      </w:r>
      <w:r w:rsidR="007733B7" w:rsidRPr="00586028">
        <w:rPr>
          <w:rFonts w:eastAsia="標楷體" w:hint="eastAsia"/>
          <w:color w:val="0070C0"/>
          <w:kern w:val="0"/>
        </w:rPr>
        <w:t>DB</w:t>
      </w:r>
      <w:r w:rsidR="007733B7" w:rsidRPr="00586028">
        <w:rPr>
          <w:rFonts w:eastAsia="標楷體" w:hint="eastAsia"/>
          <w:color w:val="0070C0"/>
          <w:kern w:val="0"/>
        </w:rPr>
        <w:t>主機，已填寫於</w:t>
      </w:r>
      <w:r w:rsidR="007733B7"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="007733B7"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951523" w:rsidP="004C4A2A">
      <w:pPr>
        <w:widowControl/>
        <w:rPr>
          <w:rFonts w:eastAsia="標楷體"/>
          <w:color w:val="0070C0"/>
          <w:kern w:val="0"/>
        </w:rPr>
      </w:pPr>
      <w:r w:rsidRPr="005E60DF">
        <w:rPr>
          <w:rFonts w:eastAsia="標楷體" w:hint="eastAsia"/>
          <w:kern w:val="0"/>
        </w:rPr>
        <w:t>●</w:t>
      </w:r>
      <w:r w:rsidR="004C4A2A" w:rsidRPr="00951523">
        <w:rPr>
          <w:rFonts w:eastAsia="標楷體"/>
          <w:kern w:val="0"/>
        </w:rPr>
        <w:t xml:space="preserve"> </w:t>
      </w:r>
      <w:r w:rsidR="004C4A2A" w:rsidRPr="00951523">
        <w:rPr>
          <w:rFonts w:eastAsia="標楷體" w:hint="eastAsia"/>
          <w:color w:val="0070C0"/>
          <w:kern w:val="0"/>
        </w:rPr>
        <w:t>資料庫使</w:t>
      </w:r>
      <w:r w:rsidR="004C4A2A" w:rsidRPr="00586028">
        <w:rPr>
          <w:rFonts w:eastAsia="標楷體" w:hint="eastAsia"/>
          <w:color w:val="0070C0"/>
          <w:kern w:val="0"/>
        </w:rPr>
        <w:t>用者權限管理，依</w:t>
      </w:r>
      <w:r w:rsidR="004C4A2A" w:rsidRPr="00586028">
        <w:rPr>
          <w:rFonts w:eastAsia="標楷體" w:hint="eastAsia"/>
          <w:color w:val="0070C0"/>
          <w:kern w:val="0"/>
        </w:rPr>
        <w:t xml:space="preserve"> (</w:t>
      </w:r>
      <w:r w:rsidR="004C4A2A" w:rsidRPr="00586028">
        <w:rPr>
          <w:rFonts w:eastAsia="標楷體" w:hint="eastAsia"/>
          <w:color w:val="0070C0"/>
          <w:kern w:val="0"/>
        </w:rPr>
        <w:t>附件三</w:t>
      </w:r>
      <w:r w:rsidR="004C4A2A" w:rsidRPr="00586028">
        <w:rPr>
          <w:rFonts w:eastAsia="標楷體" w:hint="eastAsia"/>
          <w:color w:val="0070C0"/>
          <w:kern w:val="0"/>
        </w:rPr>
        <w:t xml:space="preserve">) </w:t>
      </w:r>
      <w:r w:rsidR="004C4A2A" w:rsidRPr="00586028">
        <w:rPr>
          <w:rFonts w:eastAsia="標楷體" w:hint="eastAsia"/>
          <w:color w:val="0070C0"/>
          <w:kern w:val="0"/>
        </w:rPr>
        <w:t>資料庫使用者存取權限控管</w:t>
      </w:r>
      <w:r w:rsidR="004C4A2A"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="004C4A2A" w:rsidRPr="00586028">
        <w:rPr>
          <w:rFonts w:eastAsia="標楷體" w:hint="eastAsia"/>
          <w:color w:val="0070C0"/>
          <w:kern w:val="0"/>
        </w:rPr>
        <w:t>來作</w:t>
      </w:r>
      <w:proofErr w:type="gramEnd"/>
      <w:r w:rsidR="004C4A2A"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 w:rsidR="004302AE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●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 w:rsidR="004302AE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●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統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38185657" wp14:editId="18B508F2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6"/>
      <w:footerReference w:type="default" r:id="rId17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7B16" w:rsidRDefault="00DA7B16" w:rsidP="00B76306">
      <w:r>
        <w:separator/>
      </w:r>
    </w:p>
  </w:endnote>
  <w:endnote w:type="continuationSeparator" w:id="0">
    <w:p w:rsidR="00DA7B16" w:rsidRDefault="00DA7B16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微軟正黑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B74FB" w:rsidRDefault="00FD7A56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FD7A56" w:rsidRPr="004604A6" w:rsidTr="00274337">
      <w:trPr>
        <w:cantSplit/>
        <w:trHeight w:val="73"/>
      </w:trPr>
      <w:tc>
        <w:tcPr>
          <w:tcW w:w="5056" w:type="dxa"/>
        </w:tcPr>
        <w:p w:rsidR="00FD7A56" w:rsidRPr="004604A6" w:rsidRDefault="00FD7A56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FD7A56" w:rsidRPr="004604A6" w:rsidRDefault="00FD7A56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432906">
            <w:rPr>
              <w:rStyle w:val="a9"/>
              <w:rFonts w:eastAsia="標楷體"/>
              <w:noProof/>
              <w:sz w:val="20"/>
            </w:rPr>
            <w:t>1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FD7A56" w:rsidRPr="004604A6" w:rsidRDefault="00FD7A56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FD7A56" w:rsidRDefault="00FD7A56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7B16" w:rsidRDefault="00DA7B16" w:rsidP="00B76306">
      <w:r>
        <w:separator/>
      </w:r>
    </w:p>
  </w:footnote>
  <w:footnote w:type="continuationSeparator" w:id="0">
    <w:p w:rsidR="00DA7B16" w:rsidRDefault="00DA7B16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604A6" w:rsidRDefault="00FD7A56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D7A56" w:rsidRPr="004604A6" w:rsidRDefault="00FD7A56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FD7A56" w:rsidRPr="004604A6" w:rsidRDefault="00FD7A56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FD7A56" w:rsidRPr="004604A6" w:rsidRDefault="00FD7A56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FD7A56" w:rsidRPr="004604A6" w:rsidRDefault="00FD7A56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  <w15:person w15:author="劉佳欣">
    <w15:presenceInfo w15:providerId="AD" w15:userId="S-1-5-21-1149314576-1705672393-1236795852-1035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6172B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69D6"/>
    <w:rsid w:val="00167E47"/>
    <w:rsid w:val="001A5ED1"/>
    <w:rsid w:val="001A732E"/>
    <w:rsid w:val="001B0123"/>
    <w:rsid w:val="001B5019"/>
    <w:rsid w:val="001C4779"/>
    <w:rsid w:val="001C737E"/>
    <w:rsid w:val="001D7B1B"/>
    <w:rsid w:val="001E75A9"/>
    <w:rsid w:val="001F724E"/>
    <w:rsid w:val="002469A8"/>
    <w:rsid w:val="00270DD5"/>
    <w:rsid w:val="00273D54"/>
    <w:rsid w:val="00274337"/>
    <w:rsid w:val="00275BDF"/>
    <w:rsid w:val="00275D0C"/>
    <w:rsid w:val="00286583"/>
    <w:rsid w:val="00295D3B"/>
    <w:rsid w:val="0029793C"/>
    <w:rsid w:val="002C0755"/>
    <w:rsid w:val="002C7672"/>
    <w:rsid w:val="002D27A6"/>
    <w:rsid w:val="002D4030"/>
    <w:rsid w:val="002F550A"/>
    <w:rsid w:val="002F7A2B"/>
    <w:rsid w:val="00303D85"/>
    <w:rsid w:val="003043AD"/>
    <w:rsid w:val="00306D8C"/>
    <w:rsid w:val="00312209"/>
    <w:rsid w:val="00313301"/>
    <w:rsid w:val="00322D68"/>
    <w:rsid w:val="003476E5"/>
    <w:rsid w:val="00360E5B"/>
    <w:rsid w:val="003809A8"/>
    <w:rsid w:val="003A07E4"/>
    <w:rsid w:val="003C569D"/>
    <w:rsid w:val="003D11C4"/>
    <w:rsid w:val="003E1BA8"/>
    <w:rsid w:val="003F506E"/>
    <w:rsid w:val="004055BE"/>
    <w:rsid w:val="00416CCD"/>
    <w:rsid w:val="00427857"/>
    <w:rsid w:val="004302AE"/>
    <w:rsid w:val="004303F0"/>
    <w:rsid w:val="004312E4"/>
    <w:rsid w:val="00432906"/>
    <w:rsid w:val="004516E3"/>
    <w:rsid w:val="00454D64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B1C4C"/>
    <w:rsid w:val="004C4A2A"/>
    <w:rsid w:val="004C7214"/>
    <w:rsid w:val="004D226C"/>
    <w:rsid w:val="004E145F"/>
    <w:rsid w:val="004E381B"/>
    <w:rsid w:val="00507752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977C4"/>
    <w:rsid w:val="005D1C2B"/>
    <w:rsid w:val="005E60DF"/>
    <w:rsid w:val="005E70CB"/>
    <w:rsid w:val="005F425F"/>
    <w:rsid w:val="005F4FD8"/>
    <w:rsid w:val="00607B02"/>
    <w:rsid w:val="00620F3A"/>
    <w:rsid w:val="00627711"/>
    <w:rsid w:val="0064620C"/>
    <w:rsid w:val="006513EF"/>
    <w:rsid w:val="00661CE0"/>
    <w:rsid w:val="00662F40"/>
    <w:rsid w:val="00670337"/>
    <w:rsid w:val="00687986"/>
    <w:rsid w:val="00694543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39E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5468E"/>
    <w:rsid w:val="007703B8"/>
    <w:rsid w:val="007733B7"/>
    <w:rsid w:val="00796586"/>
    <w:rsid w:val="0079668A"/>
    <w:rsid w:val="00797D1A"/>
    <w:rsid w:val="007A275A"/>
    <w:rsid w:val="007A2B96"/>
    <w:rsid w:val="007A60BA"/>
    <w:rsid w:val="007B2F4C"/>
    <w:rsid w:val="007C616A"/>
    <w:rsid w:val="007D6778"/>
    <w:rsid w:val="007D6C9B"/>
    <w:rsid w:val="007E7AB2"/>
    <w:rsid w:val="007F021D"/>
    <w:rsid w:val="007F1E6F"/>
    <w:rsid w:val="007F6B93"/>
    <w:rsid w:val="00800C02"/>
    <w:rsid w:val="008046C3"/>
    <w:rsid w:val="008075E4"/>
    <w:rsid w:val="00821206"/>
    <w:rsid w:val="0082621B"/>
    <w:rsid w:val="00840ED1"/>
    <w:rsid w:val="00854794"/>
    <w:rsid w:val="008605E9"/>
    <w:rsid w:val="00882A8A"/>
    <w:rsid w:val="008A0251"/>
    <w:rsid w:val="008A75EC"/>
    <w:rsid w:val="008B129E"/>
    <w:rsid w:val="008B6D1C"/>
    <w:rsid w:val="008C5E43"/>
    <w:rsid w:val="008C7C84"/>
    <w:rsid w:val="008D043F"/>
    <w:rsid w:val="008D4994"/>
    <w:rsid w:val="008D4B80"/>
    <w:rsid w:val="008F148B"/>
    <w:rsid w:val="00906C1A"/>
    <w:rsid w:val="009100D6"/>
    <w:rsid w:val="00910AED"/>
    <w:rsid w:val="0091645B"/>
    <w:rsid w:val="00923B76"/>
    <w:rsid w:val="00924BC8"/>
    <w:rsid w:val="009334BF"/>
    <w:rsid w:val="00951523"/>
    <w:rsid w:val="009560E6"/>
    <w:rsid w:val="00967C44"/>
    <w:rsid w:val="00971993"/>
    <w:rsid w:val="009753DB"/>
    <w:rsid w:val="00987D65"/>
    <w:rsid w:val="00990B8B"/>
    <w:rsid w:val="009A3D2A"/>
    <w:rsid w:val="009B0A9B"/>
    <w:rsid w:val="009C3461"/>
    <w:rsid w:val="009D57D9"/>
    <w:rsid w:val="009E3CE9"/>
    <w:rsid w:val="009E4422"/>
    <w:rsid w:val="009F7123"/>
    <w:rsid w:val="00A138D2"/>
    <w:rsid w:val="00A167E7"/>
    <w:rsid w:val="00A223E9"/>
    <w:rsid w:val="00A40FBA"/>
    <w:rsid w:val="00A43903"/>
    <w:rsid w:val="00A470B6"/>
    <w:rsid w:val="00A5334F"/>
    <w:rsid w:val="00A61CF5"/>
    <w:rsid w:val="00A652D9"/>
    <w:rsid w:val="00A86830"/>
    <w:rsid w:val="00A93A36"/>
    <w:rsid w:val="00AB702B"/>
    <w:rsid w:val="00AC0F77"/>
    <w:rsid w:val="00AC5141"/>
    <w:rsid w:val="00AC6E44"/>
    <w:rsid w:val="00AD7488"/>
    <w:rsid w:val="00AF0CB2"/>
    <w:rsid w:val="00AF5E5D"/>
    <w:rsid w:val="00B0428D"/>
    <w:rsid w:val="00B0628A"/>
    <w:rsid w:val="00B1454E"/>
    <w:rsid w:val="00B37CDA"/>
    <w:rsid w:val="00B53F86"/>
    <w:rsid w:val="00B570EF"/>
    <w:rsid w:val="00B6450E"/>
    <w:rsid w:val="00B728C6"/>
    <w:rsid w:val="00B76306"/>
    <w:rsid w:val="00B83DFD"/>
    <w:rsid w:val="00B91B75"/>
    <w:rsid w:val="00BE5C30"/>
    <w:rsid w:val="00BF3AF5"/>
    <w:rsid w:val="00C11CC2"/>
    <w:rsid w:val="00C218FA"/>
    <w:rsid w:val="00C2548F"/>
    <w:rsid w:val="00C30657"/>
    <w:rsid w:val="00C35CD6"/>
    <w:rsid w:val="00C40AD5"/>
    <w:rsid w:val="00C6000D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83DBF"/>
    <w:rsid w:val="00D87A8C"/>
    <w:rsid w:val="00D9344F"/>
    <w:rsid w:val="00DA7B16"/>
    <w:rsid w:val="00DB1179"/>
    <w:rsid w:val="00DB2A64"/>
    <w:rsid w:val="00DB6B58"/>
    <w:rsid w:val="00DE0B99"/>
    <w:rsid w:val="00E02621"/>
    <w:rsid w:val="00E051A2"/>
    <w:rsid w:val="00E21162"/>
    <w:rsid w:val="00E2181E"/>
    <w:rsid w:val="00E440CF"/>
    <w:rsid w:val="00E60925"/>
    <w:rsid w:val="00E6687E"/>
    <w:rsid w:val="00E82369"/>
    <w:rsid w:val="00E8725F"/>
    <w:rsid w:val="00E91C70"/>
    <w:rsid w:val="00E94DB7"/>
    <w:rsid w:val="00E97161"/>
    <w:rsid w:val="00EA05DE"/>
    <w:rsid w:val="00EA1C8A"/>
    <w:rsid w:val="00EA29BF"/>
    <w:rsid w:val="00EA3BED"/>
    <w:rsid w:val="00EB376B"/>
    <w:rsid w:val="00EB63D9"/>
    <w:rsid w:val="00EC0442"/>
    <w:rsid w:val="00ED6D41"/>
    <w:rsid w:val="00EF0445"/>
    <w:rsid w:val="00EF62F9"/>
    <w:rsid w:val="00F0227C"/>
    <w:rsid w:val="00F0560E"/>
    <w:rsid w:val="00F122CD"/>
    <w:rsid w:val="00F1347D"/>
    <w:rsid w:val="00F26521"/>
    <w:rsid w:val="00F55C45"/>
    <w:rsid w:val="00F70C5F"/>
    <w:rsid w:val="00F76E35"/>
    <w:rsid w:val="00F82A3D"/>
    <w:rsid w:val="00F85591"/>
    <w:rsid w:val="00FA2B12"/>
    <w:rsid w:val="00FA531E"/>
    <w:rsid w:val="00FA61E1"/>
    <w:rsid w:val="00FD5226"/>
    <w:rsid w:val="00FD7A5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3AE965-1787-4194-8F3F-AEFDE4126E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2</TotalTime>
  <Pages>33</Pages>
  <Words>2711</Words>
  <Characters>15457</Characters>
  <Application>Microsoft Office Word</Application>
  <DocSecurity>0</DocSecurity>
  <Lines>128</Lines>
  <Paragraphs>36</Paragraphs>
  <ScaleCrop>false</ScaleCrop>
  <Company/>
  <LinksUpToDate>false</LinksUpToDate>
  <CharactersWithSpaces>181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ACER</cp:lastModifiedBy>
  <cp:revision>67</cp:revision>
  <dcterms:created xsi:type="dcterms:W3CDTF">2022-02-23T00:50:00Z</dcterms:created>
  <dcterms:modified xsi:type="dcterms:W3CDTF">2022-03-17T10:22:00Z</dcterms:modified>
</cp:coreProperties>
</file>